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>{{</w:t>
      </w:r>
      <w:r w:rsidR="00391DD4" w:rsidRPr="00AC4D67">
        <w:rPr>
          <w:b/>
        </w:rPr>
        <w:t xml:space="preserve"> </w:t>
      </w:r>
      <w:r w:rsidRPr="00AC4D67">
        <w:rPr>
          <w:b/>
          <w:sz w:val="24"/>
          <w:szCs w:val="24"/>
        </w:rPr>
        <w:t>НОМЕР1</w:t>
      </w:r>
      <w:r w:rsidR="00391DD4" w:rsidRPr="00AC4D67">
        <w:rPr>
          <w:b/>
          <w:sz w:val="24"/>
          <w:szCs w:val="24"/>
        </w:rPr>
        <w:t xml:space="preserve"> }}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{{ </w:t>
      </w:r>
      <w:r w:rsidRPr="00AC4D67">
        <w:rPr>
          <w:b/>
          <w:sz w:val="24"/>
          <w:szCs w:val="24"/>
        </w:rPr>
        <w:t>ДАТА1</w:t>
      </w:r>
      <w:r w:rsidR="00391DD4" w:rsidRPr="00AC4D67">
        <w:rPr>
          <w:b/>
          <w:sz w:val="24"/>
          <w:szCs w:val="24"/>
        </w:rPr>
        <w:t xml:space="preserve"> }}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{{ </w:t>
      </w:r>
      <w:r w:rsidR="00E10E41" w:rsidRPr="00074A10">
        <w:rPr>
          <w:b/>
          <w:bCs/>
        </w:rPr>
        <w:t>ФИО1</w:t>
      </w:r>
      <w:r w:rsidR="00D21783" w:rsidRPr="00074A10">
        <w:rPr>
          <w:b/>
          <w:bCs/>
        </w:rPr>
        <w:t xml:space="preserve"> }}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{{ </w:t>
      </w:r>
      <w:r w:rsidRPr="00074A10">
        <w:rPr>
          <w:b/>
          <w:bCs/>
        </w:rPr>
        <w:t>СУММА1</w:t>
      </w:r>
      <w:r w:rsidR="00391DD4" w:rsidRPr="00074A10">
        <w:rPr>
          <w:b/>
          <w:bCs/>
        </w:rPr>
        <w:t xml:space="preserve"> }}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{{ </w:t>
      </w:r>
      <w:r w:rsidRPr="00074A10">
        <w:rPr>
          <w:b/>
        </w:rPr>
        <w:t>ТУ1</w:t>
      </w:r>
      <w:r w:rsidR="00391DD4" w:rsidRPr="00074A10">
        <w:rPr>
          <w:b/>
        </w:rPr>
        <w:t xml:space="preserve"> }}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{{ </w:t>
      </w:r>
      <w:r w:rsidRPr="00074A10">
        <w:rPr>
          <w:b/>
        </w:rPr>
        <w:t>АДРЕС1</w:t>
      </w:r>
      <w:r w:rsidR="00391DD4" w:rsidRPr="00074A10">
        <w:rPr>
          <w:b/>
        </w:rPr>
        <w:t xml:space="preserve"> }}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>тановлен расчетный прибор учета</w:t>
      </w:r>
      <w:r w:rsidR="00882783" w:rsidRPr="00882783">
        <w:rPr>
          <w:b/>
          <w:sz w:val="24"/>
          <w:szCs w:val="24"/>
        </w:rPr>
        <w:t xml:space="preserve"> {{ </w:t>
      </w:r>
      <w:r w:rsidR="002C4CAD">
        <w:rPr>
          <w:b/>
          <w:sz w:val="24"/>
          <w:szCs w:val="24"/>
        </w:rPr>
        <w:t>Тип</w:t>
      </w:r>
      <w:r w:rsidR="00882783" w:rsidRPr="00882783">
        <w:rPr>
          <w:b/>
          <w:sz w:val="24"/>
          <w:szCs w:val="24"/>
        </w:rPr>
        <w:t xml:space="preserve"> }}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{{ </w:t>
      </w:r>
      <w:proofErr w:type="spellStart"/>
      <w:r w:rsidR="00875616">
        <w:rPr>
          <w:b/>
          <w:sz w:val="24"/>
          <w:szCs w:val="24"/>
        </w:rPr>
        <w:t>Заводской_</w:t>
      </w:r>
      <w:r w:rsidR="002C4CAD" w:rsidRPr="002C4CAD">
        <w:rPr>
          <w:b/>
          <w:sz w:val="24"/>
          <w:szCs w:val="24"/>
        </w:rPr>
        <w:t>номер</w:t>
      </w:r>
      <w:proofErr w:type="spellEnd"/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>}}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{{ </w:t>
      </w:r>
      <w:proofErr w:type="spellStart"/>
      <w:r w:rsidR="00862653">
        <w:rPr>
          <w:b/>
          <w:sz w:val="24"/>
          <w:szCs w:val="24"/>
        </w:rPr>
        <w:t>Номинальный_</w:t>
      </w:r>
      <w:r w:rsidR="002C4CAD" w:rsidRPr="002C4CAD">
        <w:rPr>
          <w:b/>
          <w:sz w:val="24"/>
          <w:szCs w:val="24"/>
        </w:rPr>
        <w:t>ток</w:t>
      </w:r>
      <w:proofErr w:type="spellEnd"/>
      <w:r w:rsidR="002C4CAD" w:rsidRPr="00882783">
        <w:rPr>
          <w:b/>
          <w:sz w:val="24"/>
          <w:szCs w:val="24"/>
        </w:rPr>
        <w:t xml:space="preserve"> }}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>{{ Мощность }}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>{{ Мощность }}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{{ Напряжение</w:t>
            </w:r>
            <w:proofErr w:type="gramStart"/>
            <w:r w:rsidRPr="00241488">
              <w:rPr>
                <w:spacing w:val="-5"/>
                <w:sz w:val="20"/>
                <w:szCs w:val="20"/>
              </w:rPr>
              <w:t xml:space="preserve"> }</w:t>
            </w:r>
            <w:proofErr w:type="gramEnd"/>
            <w:r w:rsidRPr="00241488">
              <w:rPr>
                <w:spacing w:val="-5"/>
                <w:sz w:val="20"/>
                <w:szCs w:val="20"/>
              </w:rPr>
              <w:t>}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>{{ Напряжение }}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>{{ Напряжение }}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>{{ Напряжение }}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>{</w:t>
      </w:r>
      <w:proofErr w:type="gramStart"/>
      <w:r w:rsidR="00E10E41" w:rsidRPr="00074A10">
        <w:rPr>
          <w:lang w:val="en-US"/>
        </w:rPr>
        <w:t xml:space="preserve">{ </w:t>
      </w:r>
      <w:proofErr w:type="gramEnd"/>
      <w:r w:rsidR="00862653">
        <w:t>Акт_</w:t>
      </w:r>
      <w:bookmarkStart w:id="0" w:name="_GoBack"/>
      <w:bookmarkEnd w:id="0"/>
      <w:r w:rsidR="00ED611D" w:rsidRPr="00ED611D">
        <w:t>номер</w:t>
      </w:r>
      <w:r w:rsidRPr="00074A10">
        <w:t xml:space="preserve"> </w:t>
      </w:r>
      <w:r w:rsidR="00E10E41" w:rsidRPr="00074A10">
        <w:rPr>
          <w:lang w:val="en-US"/>
        </w:rPr>
        <w:t>}}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86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85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>{{ Напряжение }}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>{{ Напряжение }}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>{{ Мощность }}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>{{ Мощность }}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{{ </w:t>
            </w:r>
            <w:r w:rsidR="00213C49" w:rsidRPr="00074A10">
              <w:rPr>
                <w:rFonts w:ascii="Times New Roman" w:hAnsi="Times New Roman" w:cs="Times New Roman"/>
                <w:sz w:val="24"/>
                <w:szCs w:val="24"/>
              </w:rPr>
              <w:t>ФИО1</w:t>
            </w: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}}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{{ </w:t>
            </w:r>
            <w:r w:rsidRPr="00074A10">
              <w:rPr>
                <w:sz w:val="24"/>
                <w:szCs w:val="24"/>
              </w:rPr>
              <w:t xml:space="preserve">Телефон1 </w:t>
            </w:r>
            <w:r w:rsidR="00E10E41" w:rsidRPr="00074A10">
              <w:rPr>
                <w:sz w:val="24"/>
                <w:szCs w:val="24"/>
                <w:lang w:val="en-US"/>
              </w:rPr>
              <w:t>}}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{{ </w:t>
            </w:r>
            <w:r w:rsidR="00213C49" w:rsidRPr="00074A10">
              <w:rPr>
                <w:sz w:val="24"/>
                <w:szCs w:val="24"/>
              </w:rPr>
              <w:t>ФИО2</w:t>
            </w:r>
            <w:r w:rsidRPr="00074A10">
              <w:rPr>
                <w:sz w:val="24"/>
                <w:szCs w:val="24"/>
                <w:lang w:val="en-US"/>
              </w:rPr>
              <w:t xml:space="preserve"> }}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</cp:coreProperties>
</file>